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1" w:type="dxa"/>
        <w:tblInd w:w="-72" w:type="dxa"/>
        <w:tblBorders>
          <w:bottom w:val="single" w:sz="18" w:space="0" w:color="auto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4678"/>
        <w:gridCol w:w="1134"/>
        <w:gridCol w:w="3969"/>
      </w:tblGrid>
      <w:tr w:rsidR="00C31572" w:rsidRPr="006A3337" w:rsidTr="00DD3D70">
        <w:trPr>
          <w:trHeight w:val="1560"/>
        </w:trPr>
        <w:tc>
          <w:tcPr>
            <w:tcW w:w="4678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ИСПОЛНИТЕЛЬНЫЙ 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КОМИТЕТ </w:t>
            </w:r>
            <w:r w:rsidR="00CC05F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ЭБАЛАКОВСКОГО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   СЕЛЬСКОГО ПОСЕЛЕНИЯ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АЙБИЦКОГО МУНИЦИПАЛЬНОГО РАЙОНА</w:t>
            </w:r>
            <w:r w:rsidR="00CC05F2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ЕСПУБЛИКИ ТАТАРСТАН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:rsidR="00C31572" w:rsidRPr="006A3337" w:rsidRDefault="00C31572" w:rsidP="00254787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C31572" w:rsidRPr="006A3337" w:rsidRDefault="00C31572" w:rsidP="0025478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ТАТАРСТАН 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  <w:t>Р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ЕСПУБЛИКАСЫ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АЙБЫЧ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МУНИЦИПАЛЬ РАЙОНЫ</w:t>
            </w:r>
          </w:p>
          <w:p w:rsidR="00C31572" w:rsidRPr="006A3337" w:rsidRDefault="00CC05F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  <w:t>ЯБАЛАК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АВЫЛ </w:t>
            </w:r>
            <w:r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  <w:t>Җ</w:t>
            </w:r>
            <w:r w:rsidR="00C31572"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РЛЕГЕ БАШКАРМА КОМИТЕТЫ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</w:pPr>
          </w:p>
        </w:tc>
      </w:tr>
    </w:tbl>
    <w:p w:rsidR="00C31572" w:rsidRPr="006A3337" w:rsidRDefault="00C31572" w:rsidP="00C31572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</w:pPr>
    </w:p>
    <w:p w:rsidR="00C31572" w:rsidRPr="006A3337" w:rsidRDefault="00C31572" w:rsidP="00C31572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val="tt-RU" w:eastAsia="ru-RU"/>
        </w:rPr>
      </w:pPr>
      <w:r w:rsidRPr="006A3337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 xml:space="preserve">           ПОСТАНОВЛЕНИЕ                                                            КАРАР</w:t>
      </w:r>
    </w:p>
    <w:p w:rsidR="00C31572" w:rsidRPr="006A3337" w:rsidRDefault="00C31572" w:rsidP="00C31572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val="tt-RU" w:eastAsia="ru-RU"/>
        </w:rPr>
      </w:pPr>
    </w:p>
    <w:p w:rsidR="00C31572" w:rsidRPr="00B50904" w:rsidRDefault="00B50904" w:rsidP="00C3157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>2</w:t>
      </w:r>
      <w:r w:rsidR="00CC05F2"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>8</w:t>
      </w:r>
      <w:r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 xml:space="preserve"> октября 2015 г.</w:t>
      </w:r>
      <w:r w:rsidR="00CC05F2"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 xml:space="preserve">                                                      С. Эбалаково</w:t>
      </w:r>
      <w:r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 xml:space="preserve"> </w:t>
      </w:r>
      <w:r w:rsidR="00CC05F2">
        <w:rPr>
          <w:rFonts w:ascii="Times New Roman" w:eastAsia="Times New Roman" w:hAnsi="Times New Roman" w:cs="Times New Roman"/>
          <w:sz w:val="20"/>
          <w:szCs w:val="20"/>
          <w:lang w:val="tt-RU" w:eastAsia="ru-RU"/>
        </w:rPr>
        <w:t xml:space="preserve">                                          </w:t>
      </w:r>
      <w:r w:rsidR="00C31572" w:rsidRPr="00B50904">
        <w:rPr>
          <w:rFonts w:ascii="Times New Roman" w:eastAsia="Times New Roman" w:hAnsi="Times New Roman" w:cs="Times New Roman"/>
          <w:sz w:val="24"/>
          <w:szCs w:val="24"/>
          <w:lang w:eastAsia="ru-RU"/>
        </w:rPr>
        <w:t>№</w:t>
      </w:r>
      <w:r w:rsidRPr="00B5090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</w:t>
      </w:r>
      <w:r w:rsidR="00CC05F2">
        <w:rPr>
          <w:rFonts w:ascii="Times New Roman" w:eastAsia="Times New Roman" w:hAnsi="Times New Roman" w:cs="Times New Roman"/>
          <w:sz w:val="24"/>
          <w:szCs w:val="24"/>
          <w:lang w:eastAsia="ru-RU"/>
        </w:rPr>
        <w:t>7</w:t>
      </w:r>
    </w:p>
    <w:p w:rsidR="00C31572" w:rsidRDefault="00C31572" w:rsidP="00C31572">
      <w:pPr>
        <w:pStyle w:val="ConsPlusNormal"/>
        <w:jc w:val="both"/>
        <w:rPr>
          <w:rFonts w:asciiTheme="minorHAnsi" w:eastAsiaTheme="minorHAnsi" w:hAnsiTheme="minorHAnsi" w:cstheme="minorBidi"/>
          <w:szCs w:val="22"/>
          <w:lang w:eastAsia="en-US"/>
        </w:rPr>
      </w:pPr>
    </w:p>
    <w:p w:rsidR="00C31572" w:rsidRDefault="00C31572" w:rsidP="00C31572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C31572" w:rsidRPr="00C31572" w:rsidRDefault="00C31572" w:rsidP="00C31572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Об утверждении административн</w:t>
      </w:r>
      <w:r>
        <w:rPr>
          <w:rFonts w:ascii="Times New Roman" w:hAnsi="Times New Roman"/>
          <w:b/>
          <w:sz w:val="28"/>
          <w:szCs w:val="28"/>
        </w:rPr>
        <w:t>ого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регламент</w:t>
      </w:r>
      <w:r>
        <w:rPr>
          <w:rFonts w:ascii="Times New Roman" w:hAnsi="Times New Roman"/>
          <w:b/>
          <w:sz w:val="28"/>
          <w:szCs w:val="28"/>
        </w:rPr>
        <w:t>а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предоставления муниципальной услуги</w:t>
      </w:r>
      <w:r w:rsidRPr="00C315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 присвоению, изменению и аннулированию адресов </w:t>
      </w:r>
    </w:p>
    <w:p w:rsidR="00C31572" w:rsidRPr="00C31572" w:rsidRDefault="00C31572" w:rsidP="00C3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31572" w:rsidRPr="00844C4D" w:rsidRDefault="00C31572" w:rsidP="00C3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4C4D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целях приведения в соответствии с действующим законодательством</w:t>
      </w:r>
      <w:r w:rsidRPr="00844C4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 Исполнительный комитет </w:t>
      </w:r>
      <w:r w:rsidR="00CC05F2">
        <w:rPr>
          <w:rFonts w:ascii="Times New Roman" w:hAnsi="Times New Roman" w:cs="Times New Roman"/>
          <w:sz w:val="28"/>
          <w:szCs w:val="28"/>
        </w:rPr>
        <w:t>Эбалаковского</w:t>
      </w:r>
      <w:r>
        <w:rPr>
          <w:rFonts w:ascii="Times New Roman" w:hAnsi="Times New Roman" w:cs="Times New Roman"/>
          <w:sz w:val="28"/>
          <w:szCs w:val="28"/>
        </w:rPr>
        <w:t xml:space="preserve"> сельского поселения </w:t>
      </w:r>
      <w:r w:rsidRPr="00844C4D">
        <w:rPr>
          <w:rFonts w:ascii="Times New Roman" w:hAnsi="Times New Roman" w:cs="Times New Roman"/>
          <w:sz w:val="28"/>
          <w:szCs w:val="28"/>
        </w:rPr>
        <w:t>ПОСТАНОВЛЯ</w:t>
      </w:r>
      <w:r>
        <w:rPr>
          <w:rFonts w:ascii="Times New Roman" w:hAnsi="Times New Roman" w:cs="Times New Roman"/>
          <w:sz w:val="28"/>
          <w:szCs w:val="28"/>
        </w:rPr>
        <w:t>ЕТ</w:t>
      </w:r>
      <w:r w:rsidRPr="00844C4D">
        <w:rPr>
          <w:rFonts w:ascii="Times New Roman" w:hAnsi="Times New Roman" w:cs="Times New Roman"/>
          <w:sz w:val="28"/>
          <w:szCs w:val="28"/>
        </w:rPr>
        <w:t>:</w:t>
      </w:r>
    </w:p>
    <w:p w:rsidR="00C31572" w:rsidRPr="00844C4D" w:rsidRDefault="00C31572" w:rsidP="00C31572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C31572" w:rsidRPr="00C31572" w:rsidRDefault="00C31572" w:rsidP="00C3157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44C4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У</w:t>
      </w:r>
      <w:r w:rsidRPr="000F0DCB">
        <w:rPr>
          <w:rFonts w:ascii="Times New Roman" w:hAnsi="Times New Roman" w:cs="Times New Roman"/>
          <w:sz w:val="28"/>
          <w:szCs w:val="28"/>
        </w:rPr>
        <w:t>твердить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ивный регламент</w:t>
      </w:r>
      <w:r w:rsidR="00CC05F2">
        <w:rPr>
          <w:rFonts w:ascii="Times New Roman" w:hAnsi="Times New Roman" w:cs="Times New Roman"/>
          <w:sz w:val="28"/>
          <w:szCs w:val="28"/>
        </w:rPr>
        <w:t xml:space="preserve"> </w:t>
      </w:r>
      <w:r w:rsidRPr="00C31572">
        <w:rPr>
          <w:rFonts w:ascii="Times New Roman" w:eastAsia="Times New Roman" w:hAnsi="Times New Roman"/>
          <w:sz w:val="28"/>
          <w:szCs w:val="28"/>
          <w:lang w:eastAsia="ru-RU"/>
        </w:rPr>
        <w:t>предоставления муниципальной услуги</w:t>
      </w:r>
      <w:r w:rsidR="00CC05F2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C315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 присвоению, изменению и аннулированию адресов </w:t>
      </w:r>
    </w:p>
    <w:p w:rsidR="00C31572" w:rsidRDefault="00C31572" w:rsidP="00C31572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C31572">
        <w:rPr>
          <w:rFonts w:ascii="Times New Roman" w:hAnsi="Times New Roman" w:cs="Times New Roman"/>
          <w:sz w:val="28"/>
          <w:szCs w:val="28"/>
        </w:rPr>
        <w:t>согласно приложению к настоящему Постановлению.</w:t>
      </w:r>
    </w:p>
    <w:p w:rsidR="00C31572" w:rsidRPr="00474EE9" w:rsidRDefault="00C31572" w:rsidP="00C31572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2.Признать утратившим силу Административный регламент </w:t>
      </w:r>
      <w:r w:rsidR="00474EE9" w:rsidRPr="00C31572">
        <w:rPr>
          <w:rFonts w:ascii="Times New Roman" w:hAnsi="Times New Roman"/>
          <w:sz w:val="28"/>
          <w:szCs w:val="28"/>
        </w:rPr>
        <w:t xml:space="preserve">предоставления муниципальной услуги </w:t>
      </w:r>
      <w:r w:rsidR="00474EE9" w:rsidRPr="00C31572">
        <w:rPr>
          <w:rFonts w:ascii="Times New Roman" w:hAnsi="Times New Roman" w:cs="Times New Roman"/>
          <w:bCs/>
          <w:sz w:val="28"/>
          <w:szCs w:val="28"/>
        </w:rPr>
        <w:t>по</w:t>
      </w:r>
      <w:r w:rsidR="00CC05F2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74EE9" w:rsidRPr="00474EE9">
        <w:rPr>
          <w:rFonts w:ascii="Times New Roman" w:hAnsi="Times New Roman" w:cs="Times New Roman"/>
          <w:sz w:val="28"/>
          <w:szCs w:val="28"/>
        </w:rPr>
        <w:t>присвоению (изменению, уточнению, аннулированию) адреса объекту</w:t>
      </w:r>
      <w:r w:rsidR="00474EE9">
        <w:rPr>
          <w:rFonts w:ascii="Times New Roman" w:hAnsi="Times New Roman" w:cs="Times New Roman"/>
          <w:sz w:val="28"/>
          <w:szCs w:val="28"/>
        </w:rPr>
        <w:t xml:space="preserve">, утвержденный постановлением Исполнительного комитета </w:t>
      </w:r>
      <w:r w:rsidR="006A2280">
        <w:rPr>
          <w:rFonts w:ascii="Times New Roman" w:hAnsi="Times New Roman" w:cs="Times New Roman"/>
          <w:sz w:val="28"/>
          <w:szCs w:val="28"/>
        </w:rPr>
        <w:t xml:space="preserve">Эбалаковского </w:t>
      </w:r>
      <w:r w:rsidR="00474EE9">
        <w:rPr>
          <w:rFonts w:ascii="Times New Roman" w:hAnsi="Times New Roman" w:cs="Times New Roman"/>
          <w:sz w:val="28"/>
          <w:szCs w:val="28"/>
        </w:rPr>
        <w:t>сельского поселения от</w:t>
      </w:r>
      <w:r w:rsidR="00784FF4">
        <w:rPr>
          <w:rFonts w:ascii="Times New Roman" w:hAnsi="Times New Roman" w:cs="Times New Roman"/>
          <w:sz w:val="28"/>
          <w:szCs w:val="28"/>
        </w:rPr>
        <w:t xml:space="preserve"> </w:t>
      </w:r>
      <w:r w:rsidR="006A2280">
        <w:rPr>
          <w:rFonts w:ascii="Times New Roman" w:hAnsi="Times New Roman" w:cs="Times New Roman"/>
          <w:sz w:val="28"/>
          <w:szCs w:val="28"/>
        </w:rPr>
        <w:t>22</w:t>
      </w:r>
      <w:r w:rsidR="00784FF4">
        <w:rPr>
          <w:rFonts w:ascii="Times New Roman" w:hAnsi="Times New Roman" w:cs="Times New Roman"/>
          <w:sz w:val="28"/>
          <w:szCs w:val="28"/>
        </w:rPr>
        <w:t xml:space="preserve"> февраля </w:t>
      </w:r>
      <w:r w:rsidR="00474EE9">
        <w:rPr>
          <w:rFonts w:ascii="Times New Roman" w:hAnsi="Times New Roman" w:cs="Times New Roman"/>
          <w:sz w:val="28"/>
          <w:szCs w:val="28"/>
        </w:rPr>
        <w:t xml:space="preserve">  2014 № </w:t>
      </w:r>
      <w:r w:rsidR="006A2280">
        <w:rPr>
          <w:rFonts w:ascii="Times New Roman" w:hAnsi="Times New Roman" w:cs="Times New Roman"/>
          <w:sz w:val="28"/>
          <w:szCs w:val="28"/>
        </w:rPr>
        <w:t>3</w:t>
      </w:r>
      <w:r w:rsidR="00474EE9">
        <w:rPr>
          <w:rFonts w:ascii="Times New Roman" w:hAnsi="Times New Roman" w:cs="Times New Roman"/>
          <w:sz w:val="28"/>
          <w:szCs w:val="28"/>
        </w:rPr>
        <w:t>.</w:t>
      </w:r>
    </w:p>
    <w:p w:rsidR="00C31572" w:rsidRPr="000F0DCB" w:rsidRDefault="00C31572" w:rsidP="00C31572">
      <w:pPr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>2.</w:t>
      </w:r>
      <w:r w:rsidR="006A2280">
        <w:rPr>
          <w:rFonts w:ascii="Times New Roman" w:hAnsi="Times New Roman" w:cs="Times New Roman"/>
          <w:sz w:val="28"/>
          <w:szCs w:val="28"/>
        </w:rPr>
        <w:t xml:space="preserve"> </w:t>
      </w:r>
      <w:r w:rsidRPr="000F0DCB">
        <w:rPr>
          <w:rFonts w:ascii="Times New Roman" w:hAnsi="Times New Roman" w:cs="Times New Roman"/>
          <w:sz w:val="28"/>
          <w:szCs w:val="28"/>
        </w:rPr>
        <w:t xml:space="preserve">Опубликовать настоящее Постановление в 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«Официальном портале правовой информации Республики Татарстан» (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AVO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Pr="000F0DCB">
        <w:rPr>
          <w:rFonts w:ascii="Times New Roman" w:hAnsi="Times New Roman" w:cs="Times New Roman"/>
          <w:sz w:val="28"/>
          <w:szCs w:val="28"/>
        </w:rPr>
        <w:t xml:space="preserve">и разместить на официальном сайте </w:t>
      </w:r>
      <w:r w:rsidR="006A2280">
        <w:rPr>
          <w:rFonts w:ascii="Times New Roman" w:hAnsi="Times New Roman" w:cs="Times New Roman"/>
          <w:sz w:val="28"/>
          <w:szCs w:val="28"/>
        </w:rPr>
        <w:t>Эбалаковского</w:t>
      </w:r>
      <w:r w:rsidRPr="000F0DCB">
        <w:rPr>
          <w:rFonts w:ascii="Times New Roman" w:hAnsi="Times New Roman" w:cs="Times New Roman"/>
          <w:sz w:val="28"/>
          <w:szCs w:val="28"/>
        </w:rPr>
        <w:t xml:space="preserve"> сельского поселения.</w:t>
      </w:r>
    </w:p>
    <w:p w:rsidR="00C31572" w:rsidRPr="000F0DCB" w:rsidRDefault="00C31572" w:rsidP="00C3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>3. Установить, что настоящее Постановление вступает в силу со дня его официального опубликования.</w:t>
      </w:r>
    </w:p>
    <w:p w:rsidR="00C31572" w:rsidRPr="000F0DCB" w:rsidRDefault="00C31572" w:rsidP="00C3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>4. Контроль за исполнением настоящего Постановления оставляю за собой.</w:t>
      </w:r>
    </w:p>
    <w:p w:rsidR="00C31572" w:rsidRDefault="00C31572" w:rsidP="00C31572">
      <w:pPr>
        <w:rPr>
          <w:rFonts w:ascii="Times New Roman" w:hAnsi="Times New Roman" w:cs="Times New Roman"/>
          <w:sz w:val="28"/>
          <w:szCs w:val="28"/>
        </w:rPr>
      </w:pPr>
    </w:p>
    <w:p w:rsidR="008634A6" w:rsidRDefault="00C31572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F0DC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Руководитель </w:t>
      </w:r>
      <w:r w:rsidR="008634A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кома </w:t>
      </w:r>
    </w:p>
    <w:p w:rsidR="00C31572" w:rsidRPr="000F0DCB" w:rsidRDefault="006A2280" w:rsidP="00C315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Эбалаковского</w:t>
      </w:r>
      <w:r w:rsidR="008634A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:                                </w:t>
      </w:r>
      <w:bookmarkStart w:id="0" w:name="_GoBack"/>
      <w:bookmarkEnd w:id="0"/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.Ф.Гизатуллина</w:t>
      </w:r>
    </w:p>
    <w:p w:rsidR="005B3529" w:rsidRDefault="005B3529"/>
    <w:p w:rsidR="00977B3B" w:rsidRDefault="00977B3B"/>
    <w:p w:rsidR="00DB4CA7" w:rsidRDefault="00DB4CA7"/>
    <w:p w:rsidR="00DB4CA7" w:rsidRDefault="00DB4CA7"/>
    <w:p w:rsidR="00DB4CA7" w:rsidRDefault="00DB4CA7"/>
    <w:p w:rsidR="00DB4CA7" w:rsidRDefault="00DB4CA7"/>
    <w:p w:rsidR="00DB4CA7" w:rsidRDefault="00DB4CA7"/>
    <w:p w:rsidR="00977B3B" w:rsidRDefault="00977B3B"/>
    <w:p w:rsidR="00977B3B" w:rsidRDefault="00977B3B"/>
    <w:p w:rsidR="00977B3B" w:rsidRPr="00FC4807" w:rsidRDefault="00977B3B" w:rsidP="00977B3B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480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е</w:t>
      </w:r>
    </w:p>
    <w:p w:rsidR="00977B3B" w:rsidRPr="002D528A" w:rsidRDefault="00977B3B" w:rsidP="00977B3B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480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постановлению</w:t>
      </w: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нительного комитета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Эбалаковского сельского поселения Кайбицкого м</w:t>
      </w: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ниципального района  Республики Татарстан </w:t>
      </w:r>
    </w:p>
    <w:p w:rsidR="00977B3B" w:rsidRPr="002D528A" w:rsidRDefault="00977B3B" w:rsidP="00977B3B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8</w:t>
      </w: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ктября</w:t>
      </w: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01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</w:t>
      </w: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. №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7</w:t>
      </w:r>
    </w:p>
    <w:p w:rsidR="00977B3B" w:rsidRPr="002D528A" w:rsidRDefault="00977B3B" w:rsidP="00977B3B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977B3B" w:rsidRPr="002D528A" w:rsidRDefault="00977B3B" w:rsidP="00977B3B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 w:rsidRPr="002D528A"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 w:rsidRPr="002D528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</w:t>
      </w:r>
      <w:r w:rsidRPr="002D528A"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  <w:lang w:eastAsia="ru-RU"/>
        </w:rPr>
        <w:t>присвоению, изменению и аннулированию адресов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trike/>
          <w:color w:val="4472C4"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977B3B" w:rsidRPr="002D528A" w:rsidRDefault="00977B3B" w:rsidP="00977B3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977B3B" w:rsidRPr="002D528A" w:rsidRDefault="00977B3B" w:rsidP="00977B3B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2D528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</w:t>
      </w: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zh-CN"/>
        </w:rPr>
        <w:t xml:space="preserve">по </w:t>
      </w:r>
      <w:r w:rsidRPr="002D528A">
        <w:rPr>
          <w:rFonts w:ascii="Times New Roman" w:eastAsia="Times New Roman" w:hAnsi="Times New Roman" w:cs="Times New Roman"/>
          <w:bCs/>
          <w:color w:val="FF0000"/>
          <w:sz w:val="28"/>
          <w:szCs w:val="28"/>
          <w:lang w:eastAsia="zh-CN"/>
        </w:rPr>
        <w:t>присвоению, изменению аннулированию адресов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(далее – муниципальнаяуслуга). 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Arial"/>
          <w:sz w:val="28"/>
          <w:szCs w:val="20"/>
          <w:lang w:eastAsia="ru-RU"/>
        </w:rPr>
        <w:t>1.2. </w:t>
      </w:r>
      <w:r w:rsidRPr="002D528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а) право хозяйственного ведения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б) право оперативного управления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в) право пожизненно наследуемого владения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г) право постоянного (бессрочного) пользования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ая услуга предоставляется исполнительным комитетом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 сельского поселения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 (далее – Исполком)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муниципальной услуги -   Исполком.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. Эбалаков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, ул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ветлая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, д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онедельник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ятниц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с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,00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6.00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, воскресенье: выходные дни.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равочный телефон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8437036745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977B3B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</w:t>
      </w:r>
      <w:r w:rsidRPr="0088048F">
        <w:t xml:space="preserve"> </w:t>
      </w:r>
      <w:hyperlink r:id="rId6" w:history="1">
        <w:r w:rsidRPr="007419E1">
          <w:rPr>
            <w:rStyle w:val="a6"/>
            <w:rFonts w:ascii="Times New Roman" w:eastAsia="Times New Roman" w:hAnsi="Times New Roman" w:cs="Times New Roman"/>
            <w:sz w:val="28"/>
            <w:szCs w:val="28"/>
            <w:lang w:eastAsia="ru-RU"/>
          </w:rPr>
          <w:t>http://ebalak-kaybici.tatarstan.ru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FC4807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hyperlink r:id="rId7" w:history="1">
        <w:r w:rsidRPr="007419E1">
          <w:rPr>
            <w:rStyle w:val="a6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http</w:t>
        </w:r>
        <w:r w:rsidRPr="0088048F">
          <w:rPr>
            <w:rStyle w:val="a6"/>
            <w:rFonts w:ascii="Times New Roman" w:eastAsia="Times New Roman" w:hAnsi="Times New Roman" w:cs="Times New Roman"/>
            <w:sz w:val="28"/>
            <w:szCs w:val="28"/>
            <w:lang w:eastAsia="ru-RU"/>
          </w:rPr>
          <w:t>://</w:t>
        </w:r>
        <w:r w:rsidRPr="007419E1">
          <w:rPr>
            <w:rStyle w:val="a6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ebalak</w:t>
        </w:r>
        <w:r w:rsidRPr="0088048F">
          <w:rPr>
            <w:rStyle w:val="a6"/>
            <w:rFonts w:ascii="Times New Roman" w:eastAsia="Times New Roman" w:hAnsi="Times New Roman" w:cs="Times New Roman"/>
            <w:sz w:val="28"/>
            <w:szCs w:val="28"/>
            <w:lang w:eastAsia="ru-RU"/>
          </w:rPr>
          <w:t>-</w:t>
        </w:r>
        <w:r w:rsidRPr="007419E1">
          <w:rPr>
            <w:rStyle w:val="a6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kaybici</w:t>
        </w:r>
        <w:r w:rsidRPr="0088048F">
          <w:rPr>
            <w:rStyle w:val="a6"/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7419E1">
          <w:rPr>
            <w:rStyle w:val="a6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tatarstan</w:t>
        </w:r>
        <w:r w:rsidRPr="0088048F">
          <w:rPr>
            <w:rStyle w:val="a6"/>
            <w:rFonts w:ascii="Times New Roman" w:eastAsia="Times New Roman" w:hAnsi="Times New Roman" w:cs="Times New Roman"/>
            <w:sz w:val="28"/>
            <w:szCs w:val="28"/>
            <w:lang w:eastAsia="ru-RU"/>
          </w:rPr>
          <w:t>.</w:t>
        </w:r>
        <w:r w:rsidRPr="007419E1">
          <w:rPr>
            <w:rStyle w:val="a6"/>
            <w:rFonts w:ascii="Times New Roman" w:eastAsia="Times New Roman" w:hAnsi="Times New Roman" w:cs="Times New Roman"/>
            <w:sz w:val="28"/>
            <w:szCs w:val="28"/>
            <w:lang w:val="en-US" w:eastAsia="ru-RU"/>
          </w:rPr>
          <w:t>ru</w:t>
        </w:r>
        <w:r w:rsidRPr="0088048F">
          <w:rPr>
            <w:rStyle w:val="a6"/>
            <w:rFonts w:ascii="Times New Roman" w:eastAsia="Times New Roman" w:hAnsi="Times New Roman" w:cs="Times New Roman"/>
            <w:sz w:val="28"/>
            <w:szCs w:val="28"/>
            <w:lang w:eastAsia="ru-RU"/>
          </w:rPr>
          <w:t>/</w:t>
        </w:r>
      </w:hyperlink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2D52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r w:rsidRPr="002D52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8" w:history="1"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tatar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</w:hyperlink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2D528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9" w:history="1"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www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gosuslugi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.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val="en-US" w:eastAsia="ru-RU"/>
          </w:rPr>
          <w:t>ru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/</w:t>
        </w:r>
      </w:hyperlink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в Исполкоме </w:t>
      </w:r>
    </w:p>
    <w:p w:rsidR="00977B3B" w:rsidRPr="002D528A" w:rsidRDefault="00977B3B" w:rsidP="00977B3B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 на официальном сайте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Эбалаковского СП Кайбицкого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униципального района и на информационных стендах в помещениях Исполкома для работы с заявителями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Arial"/>
          <w:sz w:val="28"/>
          <w:szCs w:val="20"/>
          <w:lang w:eastAsia="ru-RU"/>
        </w:rPr>
        <w:t>1.4. Предоставление муниципальной услуги осуществляется в соответствии с: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вом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 сельского поселения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Республики Татарстан, принятого Решением Совет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 сельского поселения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от </w:t>
      </w:r>
      <w:r w:rsidR="00D661F6">
        <w:rPr>
          <w:rFonts w:ascii="Times New Roman" w:eastAsia="Times New Roman" w:hAnsi="Times New Roman" w:cs="Times New Roman"/>
          <w:sz w:val="28"/>
          <w:szCs w:val="28"/>
          <w:lang w:eastAsia="ru-RU"/>
        </w:rPr>
        <w:t>21 ма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2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№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D661F6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алее – Устав)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-4"/>
          <w:sz w:val="28"/>
          <w:szCs w:val="24"/>
          <w:lang w:eastAsia="ru-RU"/>
        </w:rPr>
        <w:t>1.5</w:t>
      </w:r>
      <w:r w:rsidRPr="002D528A">
        <w:rPr>
          <w:rFonts w:ascii="Times New Roman" w:eastAsia="Times New Roman" w:hAnsi="Times New Roman" w:cs="Times New Roman"/>
          <w:spacing w:val="-4"/>
          <w:sz w:val="28"/>
          <w:szCs w:val="24"/>
          <w:lang w:val="tt-RU" w:eastAsia="ru-RU"/>
        </w:rPr>
        <w:t>. </w:t>
      </w:r>
      <w:r w:rsidRPr="002D528A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2D528A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дрес в Интернете: </w:t>
      </w:r>
      <w:hyperlink r:id="rId10" w:history="1"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s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://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intra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tatar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ru</w:t>
        </w:r>
      </w:hyperlink>
      <w:r w:rsidRPr="002D528A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1" w:history="1">
        <w:r w:rsidRPr="002D528A">
          <w:rPr>
            <w:rFonts w:ascii="Times New Roman" w:eastAsia="Times New Roman" w:hAnsi="Times New Roman" w:cs="Times New Roman"/>
            <w:color w:val="FF0000"/>
            <w:sz w:val="24"/>
            <w:szCs w:val="28"/>
            <w:u w:val="single"/>
            <w:lang w:eastAsia="ru-RU"/>
          </w:rPr>
          <w:t>правилами</w:t>
        </w:r>
      </w:hyperlink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lastRenderedPageBreak/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977B3B" w:rsidRPr="002D528A" w:rsidRDefault="00977B3B" w:rsidP="00977B3B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977B3B" w:rsidRPr="008E276A" w:rsidRDefault="00977B3B" w:rsidP="00977B3B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276A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276A">
        <w:rPr>
          <w:rFonts w:ascii="Times New Roman" w:eastAsia="Times New Roman" w:hAnsi="Times New Roman" w:cs="Times New Roman"/>
          <w:sz w:val="28"/>
          <w:szCs w:val="28"/>
          <w:lang w:eastAsia="ru-RU"/>
        </w:rPr>
        <w:t>В настоящем Регламенте под заявлением 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8E276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заполняется на стандартном бланке </w:t>
      </w:r>
      <w:r w:rsidRPr="008E276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(приложение №1)</w:t>
      </w:r>
      <w:r w:rsidRPr="008E276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не распространяется на: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- земельные участки, предоставленным под существующие или размещаемые вышеуказанные объекты.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77B3B" w:rsidRPr="002D528A">
          <w:pgSz w:w="11907" w:h="16840"/>
          <w:pgMar w:top="1134" w:right="567" w:bottom="1134" w:left="1134" w:header="720" w:footer="720" w:gutter="0"/>
          <w:cols w:space="720"/>
        </w:sectPr>
      </w:pP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2D528A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512"/>
        <w:gridCol w:w="7509"/>
        <w:gridCol w:w="3639"/>
      </w:tblGrid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Присвоение (изменение, уточнение, аннулирование) адреса объекту </w:t>
            </w:r>
            <w:r w:rsidRPr="00FC4807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недвижимост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 РФ;</w:t>
            </w:r>
          </w:p>
          <w:p w:rsidR="00977B3B" w:rsidRPr="002D528A" w:rsidRDefault="00977B3B" w:rsidP="00AF1D9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балаковского сельского поселения Кайбицкого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ламент</w:t>
            </w: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. Постановление (распоряжение) </w:t>
            </w: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о присвоении объекту адресации адреса или аннулировании его адреса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977B3B" w:rsidRPr="002D528A" w:rsidRDefault="00977B3B" w:rsidP="00AF1D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.39 Правил</w:t>
            </w: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1</w:t>
            </w:r>
            <w:r w:rsidRPr="00FC480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дней,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2D528A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2"/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5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а) правоустанавливающие и (или) правоудостоверяющие документы на объект (объекты) адресации (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сли право на него (них) не зарегистрировано в Едином государственном реестре прав на недвижимое имущество и сделок с ним</w:t>
            </w: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з) кадастровая выписка об объекте недвижимости, </w:t>
            </w: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 xml:space="preserve">который снят с учета (в случае аннулирования адреса объекта адресации по основаниям, указанным в </w:t>
            </w:r>
            <w:hyperlink r:id="rId12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одпункте "а" пункта 14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)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3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одпункте "б" пункта 14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).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Документы, указанные в </w:t>
            </w:r>
            <w:hyperlink r:id="rId14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ункте 34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6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977B3B" w:rsidRPr="002D528A" w:rsidRDefault="00977B3B" w:rsidP="00AF1D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977B3B" w:rsidRPr="002D528A" w:rsidRDefault="00977B3B" w:rsidP="00AF1D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977B3B" w:rsidRPr="002D528A" w:rsidRDefault="00977B3B" w:rsidP="00AF1D94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977B3B" w:rsidRPr="002D528A" w:rsidRDefault="00977B3B" w:rsidP="00AF1D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977B3B" w:rsidRPr="002D528A" w:rsidRDefault="00977B3B" w:rsidP="00AF1D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977B3B" w:rsidRPr="002D528A" w:rsidRDefault="00977B3B" w:rsidP="00AF1D94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C4807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5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унктах 27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и </w:t>
            </w:r>
            <w:hyperlink r:id="rId16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29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б) ответ на межведомственный запрос свидетельствует </w:t>
            </w: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7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пунктах 5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, </w:t>
            </w:r>
            <w:hyperlink r:id="rId18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8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- </w:t>
            </w:r>
            <w:hyperlink r:id="rId19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11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и </w:t>
            </w:r>
            <w:hyperlink r:id="rId20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14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- </w:t>
            </w:r>
            <w:hyperlink r:id="rId21" w:history="1">
              <w:r w:rsidRPr="002D528A">
                <w:rPr>
                  <w:rFonts w:ascii="Times New Roman" w:eastAsia="Times New Roman" w:hAnsi="Times New Roman" w:cs="Times New Roman"/>
                  <w:color w:val="FF0000"/>
                  <w:sz w:val="24"/>
                  <w:szCs w:val="28"/>
                  <w:u w:val="single"/>
                  <w:lang w:eastAsia="ru-RU"/>
                </w:rPr>
                <w:t>18</w:t>
              </w:r>
            </w:hyperlink>
            <w:r w:rsidRPr="002D528A"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.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12.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ксимальный срок ожидания в очереди при подаче запроса о предоставлении муниципальной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8E276A" w:rsidRDefault="00977B3B" w:rsidP="00AF1D9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8E276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977B3B" w:rsidRPr="002D528A" w:rsidRDefault="00977B3B" w:rsidP="00AF1D94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E276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При получении результата предоставления </w:t>
            </w:r>
            <w:r w:rsidRPr="008E276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13. 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Заявление на бумажном носителе подается в Отдел. </w:t>
            </w:r>
          </w:p>
          <w:p w:rsidR="00977B3B" w:rsidRPr="002D528A" w:rsidRDefault="00977B3B" w:rsidP="00AF1D94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5. Показатели доступности и качества муниципальной услуги,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 в зоне доступности общественного транспорта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Эбалаковского сельского поселения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сети «Интернет», на Едином портале государственных и муниципальных услуг.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жалоб на действия (бездействие) муниципальных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лужащих, предоставляющих муниципальную услугу;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8E276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977B3B" w:rsidRPr="002D528A" w:rsidTr="00AF1D94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77B3B" w:rsidRPr="002D528A" w:rsidRDefault="00977B3B" w:rsidP="00AF1D94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977B3B" w:rsidRPr="002D528A" w:rsidRDefault="00977B3B" w:rsidP="00AF1D94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22" w:history="1"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tatar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</w:hyperlink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23" w:history="1"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www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gosuslugi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.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val="en-US" w:eastAsia="ru-RU"/>
                </w:rPr>
                <w:t>ru</w:t>
              </w:r>
              <w:r w:rsidRPr="002D528A">
                <w:rPr>
                  <w:rFonts w:ascii="Times New Roman" w:eastAsia="Times New Roman" w:hAnsi="Times New Roman" w:cs="Times New Roman"/>
                  <w:color w:val="0000FF"/>
                  <w:sz w:val="24"/>
                  <w:szCs w:val="28"/>
                  <w:u w:val="single"/>
                  <w:lang w:eastAsia="ru-RU"/>
                </w:rPr>
                <w:t>/</w:t>
              </w:r>
            </w:hyperlink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7B3B" w:rsidRPr="002D528A" w:rsidRDefault="00977B3B" w:rsidP="00AF1D94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</w:tbl>
    <w:p w:rsidR="00977B3B" w:rsidRPr="002D528A" w:rsidRDefault="00977B3B" w:rsidP="00977B3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977B3B" w:rsidRPr="002D528A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977B3B" w:rsidRPr="002D528A" w:rsidRDefault="00977B3B" w:rsidP="00977B3B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E276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 w:rsidRPr="008E276A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</w:t>
      </w:r>
      <w:r w:rsidRPr="008E276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включает в себя следующие процедуры: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2.1. Заявитель вправе обратиться 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ис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о предоставлении муниципальной услуги</w:t>
      </w:r>
      <w:r w:rsidRPr="002D528A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явление о предоставлении муниципальной услуги в форме электронного документа направляется 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ком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электронной почте или через Интернет-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емную. Регистрация заявления, поступившего в электронной форме, осуществляется в установленном порядке. 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Специалист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пециалист Отдела осуществляет: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977B3B" w:rsidRPr="002D528A" w:rsidRDefault="00977B3B" w:rsidP="00977B3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</w:t>
      </w: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исполкома </w:t>
      </w: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объекта недвижимости.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2D528A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Специалис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: 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аличия оснований для отказа в предоставлении муниципальной услуги специалис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кома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готавливает проект мотивированного отказа о предоставлении муниципальной услуги (далее – мотивированный отказ)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отсутствия оснований для отказа в предоставлении муниципальной услуги специалис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кома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:</w:t>
      </w:r>
    </w:p>
    <w:p w:rsidR="00977B3B" w:rsidRPr="002D528A" w:rsidRDefault="00977B3B" w:rsidP="00977B3B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в _______ МРФ № __ РГУП «Бюро технической инвентаризации» Министерства строительства, архитектуры и ЖКХ РТ (далее РГУП «БТИ») о наличии присвоенны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чтовых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ов; 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</w:t>
      </w:r>
      <w:r w:rsidRPr="00834F19">
        <w:rPr>
          <w:rFonts w:ascii="Times New Roman" w:eastAsia="Times New Roman" w:hAnsi="Times New Roman" w:cs="Times New Roman"/>
          <w:sz w:val="28"/>
          <w:szCs w:val="28"/>
          <w:lang w:eastAsia="ru-RU"/>
        </w:rPr>
        <w:t>с момента поступления ответов на запросы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977B3B" w:rsidRPr="002D528A" w:rsidRDefault="00977B3B" w:rsidP="00977B3B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чтовых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ов; 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3.5.2. Специалист РГУП «БТИ» проверяет адрес, указанный в запросе и готовит справку о наличии присвоенных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чтовых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дресов.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977B3B" w:rsidRPr="002D528A" w:rsidRDefault="00977B3B" w:rsidP="00977B3B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справка о наличии присвоенны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чтовых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ов. </w:t>
      </w:r>
    </w:p>
    <w:p w:rsidR="00977B3B" w:rsidRPr="002D528A" w:rsidRDefault="00977B3B" w:rsidP="00977B3B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3.  Специалис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, после получения ответа от РГУП «БТИ» осуществляет:</w:t>
      </w:r>
    </w:p>
    <w:p w:rsidR="00977B3B" w:rsidRPr="002D528A" w:rsidRDefault="00977B3B" w:rsidP="00977B3B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чтового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дреса объекту </w:t>
      </w:r>
      <w:r w:rsidRPr="00834F1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ли мотивированного отказа (далее – проекта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решения с руководителем Исполкома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оект решения, направленный на согласование  р</w:t>
      </w:r>
      <w:r w:rsidRPr="002D528A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ю Исполкома. 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5.4.Р</w:t>
      </w:r>
      <w:r w:rsidRPr="002D528A"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ь Исполкома, подписывает проект решения или мотивированный отказ и направляет специалисту 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Arial"/>
          <w:sz w:val="28"/>
          <w:szCs w:val="28"/>
          <w:lang w:eastAsia="ru-RU"/>
        </w:rPr>
        <w:t>.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чтовог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дреса объекту </w:t>
      </w:r>
      <w:r w:rsidRPr="00834F1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или мотивированный отказ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5. Специалис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истрирует постановление 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чтовог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дреса объекту недвижимости или мотивированный отказ,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977B3B" w:rsidRPr="002D528A" w:rsidRDefault="00977B3B" w:rsidP="00977B3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регистрированное постановление о присвоени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чтов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дреса или мотивированный отказ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Специалис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исполнительного комитета 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чтового </w:t>
      </w:r>
      <w:r w:rsidRPr="002D52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адреса объекту </w:t>
      </w:r>
      <w:r w:rsidRPr="00834F1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чтового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а объекту </w:t>
      </w:r>
      <w:r w:rsidRPr="00834F19"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мотивированный отказ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834F19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977B3B" w:rsidRPr="00834F19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834F19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Times New Roman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977B3B" w:rsidRPr="00834F19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77B3B" w:rsidRPr="00834F19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Times New Roman"/>
          <w:sz w:val="28"/>
          <w:szCs w:val="28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977B3B" w:rsidRPr="00834F19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 Исправление технических ошибок. 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1. В случае обнаружения технической ошибки в документе, </w:t>
      </w: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>являющемся результатом муниципальной услуги, заявитель представляет в Отдел: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</w:t>
      </w: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4</w:t>
      </w: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>);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.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Результат процедуры: принятое и зарегистрированное заявление, направленное на рассмотрение специалисту </w:t>
      </w: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исполкома</w:t>
      </w: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>.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3. Специалист </w:t>
      </w: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исполкома</w:t>
      </w: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предоставлении в </w:t>
      </w: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исполком</w:t>
      </w: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оригинала документа, в котором содержится техническая ошибка.</w:t>
      </w:r>
    </w:p>
    <w:p w:rsidR="00977B3B" w:rsidRPr="00834F19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834F19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2D528A"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 СП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;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 СП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 СП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 СП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;</w:t>
      </w:r>
    </w:p>
    <w:p w:rsidR="00977B3B" w:rsidRPr="002D528A" w:rsidRDefault="00977B3B" w:rsidP="00977B3B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 СП Кайбицкого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ого района (</w:t>
      </w:r>
      <w:hyperlink r:id="rId24" w:history="1">
        <w:r w:rsidRPr="007419E1">
          <w:rPr>
            <w:rStyle w:val="a6"/>
            <w:rFonts w:ascii="Times New Roman" w:eastAsia="Times New Roman" w:hAnsi="Times New Roman" w:cs="Times New Roman"/>
            <w:sz w:val="28"/>
            <w:szCs w:val="28"/>
            <w:lang w:eastAsia="ru-RU"/>
          </w:rPr>
          <w:t>http://ebalak-kaybici.tatarstan.ru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, Единого портала государственных и муниципальных услуг 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еспублики Татарстан (</w:t>
      </w:r>
      <w:hyperlink r:id="rId25" w:history="1">
        <w:r w:rsidRPr="002D528A">
          <w:rPr>
            <w:rFonts w:ascii="Times New Roman" w:eastAsia="Times New Roman" w:hAnsi="Times New Roman" w:cs="Times New Roman"/>
            <w:color w:val="0000FF"/>
            <w:sz w:val="24"/>
            <w:szCs w:val="28"/>
            <w:u w:val="single"/>
            <w:lang w:eastAsia="ru-RU"/>
          </w:rPr>
          <w:t>http://uslugi.tatar.ru/</w:t>
        </w:r>
      </w:hyperlink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</w:t>
      </w:r>
      <w:r w:rsidRPr="002D528A"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  <w:t>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977B3B" w:rsidRPr="002D528A" w:rsidRDefault="00977B3B" w:rsidP="00977B3B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форме, устанавливаемой Министерством финансов Российской Федерации.</w:t>
      </w:r>
    </w:p>
    <w:p w:rsidR="00977B3B" w:rsidRPr="002D528A" w:rsidRDefault="00977B3B" w:rsidP="00977B3B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977B3B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77B3B" w:rsidRPr="002D528A" w:rsidRDefault="00977B3B" w:rsidP="00977B3B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ение</w:t>
      </w: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 20    г.                                       №                                     __________</w:t>
      </w: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 присвоении адреса </w:t>
      </w:r>
      <w:r w:rsidRPr="00FC480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ъекту недвижимости</w:t>
      </w: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яет:</w:t>
      </w:r>
    </w:p>
    <w:p w:rsidR="00977B3B" w:rsidRPr="002D528A" w:rsidRDefault="00977B3B" w:rsidP="00977B3B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своить  адрес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ъекту </w:t>
      </w:r>
      <w:r w:rsidRPr="00FC4807"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вижимости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Ф.И.О. правообладателя; документ, устанавливающий право заявителя на земельный участок, на котором расположено строение): 422</w:t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320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спублика Татарстан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айбицкий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униципальный район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е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е поселе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____________________, ул.___________, д._________</w:t>
      </w:r>
    </w:p>
    <w:p w:rsidR="00977B3B" w:rsidRPr="002D528A" w:rsidRDefault="00977B3B" w:rsidP="00977B3B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уководитель</w:t>
      </w:r>
    </w:p>
    <w:p w:rsidR="00977B3B" w:rsidRPr="002D528A" w:rsidRDefault="00977B3B" w:rsidP="00977B3B">
      <w:pPr>
        <w:autoSpaceDE w:val="0"/>
        <w:spacing w:after="0" w:line="240" w:lineRule="auto"/>
        <w:ind w:left="5670" w:hanging="150"/>
        <w:jc w:val="right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977B3B" w:rsidRPr="002D528A" w:rsidRDefault="00977B3B" w:rsidP="00977B3B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977B3B" w:rsidRPr="002D528A" w:rsidRDefault="00977B3B" w:rsidP="00977B3B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977B3B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977B3B" w:rsidRPr="002D528A" w:rsidRDefault="00977B3B" w:rsidP="00977B3B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977B3B" w:rsidRPr="002D528A" w:rsidRDefault="00977B3B" w:rsidP="00977B3B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 w:rsidRPr="002D52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2D528A"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977B3B" w:rsidRPr="002D528A" w:rsidRDefault="00977B3B" w:rsidP="00977B3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D528A">
        <w:rPr>
          <w:rFonts w:ascii="Courier New" w:eastAsia="Times New Roman" w:hAnsi="Courier New" w:cs="Courier New"/>
          <w:sz w:val="20"/>
          <w:szCs w:val="20"/>
          <w:lang w:eastAsia="ru-RU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6" o:title=""/>
          </v:shape>
          <o:OLEObject Type="Embed" ProgID="Visio.Drawing.11" ShapeID="_x0000_i1025" DrawAspect="Content" ObjectID="_1508061485" r:id="rId27"/>
        </w:object>
      </w:r>
    </w:p>
    <w:p w:rsidR="00977B3B" w:rsidRPr="002D528A" w:rsidRDefault="00977B3B" w:rsidP="00977B3B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977B3B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977B3B" w:rsidRPr="0018177D" w:rsidRDefault="00977B3B" w:rsidP="00977B3B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4</w:t>
      </w:r>
    </w:p>
    <w:p w:rsidR="00977B3B" w:rsidRPr="0018177D" w:rsidRDefault="00977B3B" w:rsidP="00977B3B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77B3B" w:rsidRPr="0018177D" w:rsidRDefault="00977B3B" w:rsidP="00977B3B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977B3B" w:rsidRPr="0018177D" w:rsidRDefault="00977B3B" w:rsidP="00977B3B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нительного комитет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балаковского</w:t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Кайбиц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977B3B" w:rsidRPr="0018177D" w:rsidRDefault="00977B3B" w:rsidP="00977B3B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18177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977B3B" w:rsidRPr="0018177D" w:rsidRDefault="00977B3B" w:rsidP="00977B3B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18177D" w:rsidRDefault="00977B3B" w:rsidP="00977B3B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977B3B" w:rsidRPr="0018177D" w:rsidRDefault="00977B3B" w:rsidP="00977B3B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977B3B" w:rsidRPr="0018177D" w:rsidRDefault="00977B3B" w:rsidP="00977B3B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18177D" w:rsidRDefault="00977B3B" w:rsidP="00977B3B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 w:rsidRPr="0018177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977B3B" w:rsidRPr="0018177D" w:rsidRDefault="00977B3B" w:rsidP="00977B3B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8177D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977B3B" w:rsidRPr="0018177D" w:rsidRDefault="00977B3B" w:rsidP="00977B3B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977B3B" w:rsidRPr="0018177D" w:rsidRDefault="00977B3B" w:rsidP="00977B3B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977B3B" w:rsidRPr="0018177D" w:rsidRDefault="00977B3B" w:rsidP="00977B3B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977B3B" w:rsidRPr="0018177D" w:rsidRDefault="00977B3B" w:rsidP="00977B3B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977B3B" w:rsidRPr="0018177D" w:rsidRDefault="00977B3B" w:rsidP="00977B3B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977B3B" w:rsidRPr="0018177D" w:rsidRDefault="00977B3B" w:rsidP="00977B3B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977B3B" w:rsidRPr="0018177D" w:rsidRDefault="00977B3B" w:rsidP="00977B3B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977B3B" w:rsidRPr="0018177D" w:rsidRDefault="00977B3B" w:rsidP="00977B3B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977B3B" w:rsidRPr="0018177D" w:rsidRDefault="00977B3B" w:rsidP="00977B3B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977B3B" w:rsidRPr="0018177D" w:rsidRDefault="00977B3B" w:rsidP="00977B3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mail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;</w:t>
      </w:r>
    </w:p>
    <w:p w:rsidR="00977B3B" w:rsidRPr="0018177D" w:rsidRDefault="00977B3B" w:rsidP="00977B3B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977B3B" w:rsidRPr="0018177D" w:rsidRDefault="00977B3B" w:rsidP="00977B3B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977B3B" w:rsidRPr="0018177D" w:rsidRDefault="00977B3B" w:rsidP="00977B3B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977B3B" w:rsidRPr="0018177D" w:rsidRDefault="00977B3B" w:rsidP="00977B3B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977B3B" w:rsidRPr="0018177D" w:rsidRDefault="00977B3B" w:rsidP="00977B3B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18177D" w:rsidRDefault="00977B3B" w:rsidP="00977B3B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977B3B" w:rsidRPr="002D528A" w:rsidRDefault="00977B3B" w:rsidP="00977B3B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18177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977B3B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977B3B" w:rsidRPr="002D528A" w:rsidRDefault="009D58C0" w:rsidP="00977B3B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9D58C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/q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M6YD+rCAgAAuQUAAA4AAAAAAAAAAAAAAAAALgIAAGRycy9lMm9Eb2MueG1sUEsBAi0AFAAG&#10;AAgAAAAhABEABLDfAAAADAEAAA8AAAAAAAAAAAAAAAAAHAUAAGRycy9kb3ducmV2LnhtbFBLBQYA&#10;AAAABAAEAPMAAAAoBgAAAAA=&#10;" filled="f" stroked="f">
            <v:textbox>
              <w:txbxContent>
                <w:p w:rsidR="00977B3B" w:rsidRDefault="00977B3B" w:rsidP="00977B3B"/>
              </w:txbxContent>
            </v:textbox>
          </v:shape>
        </w:pict>
      </w:r>
      <w:r w:rsidR="00977B3B" w:rsidRPr="002D528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977B3B" w:rsidRPr="002D528A" w:rsidRDefault="00977B3B" w:rsidP="00977B3B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977B3B" w:rsidRPr="002D528A" w:rsidRDefault="00977B3B" w:rsidP="00977B3B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ком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Эбалаковского сельского поселения Кайбицкого</w:t>
      </w:r>
      <w:r w:rsidRPr="002D52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униципального района</w:t>
      </w:r>
    </w:p>
    <w:p w:rsidR="00977B3B" w:rsidRPr="002D528A" w:rsidRDefault="00977B3B" w:rsidP="00977B3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59"/>
        <w:gridCol w:w="1861"/>
        <w:gridCol w:w="8"/>
        <w:gridCol w:w="3843"/>
      </w:tblGrid>
      <w:tr w:rsidR="00977B3B" w:rsidRPr="002D528A" w:rsidTr="00AF1D94">
        <w:trPr>
          <w:trHeight w:val="488"/>
        </w:trPr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B3B" w:rsidRPr="002D528A" w:rsidRDefault="00977B3B" w:rsidP="00AF1D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B3B" w:rsidRPr="002D528A" w:rsidRDefault="00977B3B" w:rsidP="00AF1D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B3B" w:rsidRPr="002D528A" w:rsidRDefault="00977B3B" w:rsidP="00AF1D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977B3B" w:rsidRPr="002D528A" w:rsidTr="00AF1D94"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B3B" w:rsidRPr="002D528A" w:rsidRDefault="00977B3B" w:rsidP="00AF1D94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7B3B" w:rsidRPr="002D528A" w:rsidRDefault="00977B3B" w:rsidP="00AF1D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8437036745</w:t>
            </w:r>
          </w:p>
        </w:tc>
        <w:tc>
          <w:tcPr>
            <w:tcW w:w="3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B3B" w:rsidRPr="002D528A" w:rsidRDefault="00977B3B" w:rsidP="00AF1D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Ebl</w:t>
            </w:r>
            <w:r w:rsidRPr="0018177D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Kbc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</w:p>
        </w:tc>
      </w:tr>
      <w:tr w:rsidR="00977B3B" w:rsidRPr="002D528A" w:rsidTr="00AF1D94"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B3B" w:rsidRPr="002D528A" w:rsidRDefault="00977B3B" w:rsidP="00AF1D94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D528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ециалист отдела</w:t>
            </w:r>
          </w:p>
        </w:tc>
        <w:tc>
          <w:tcPr>
            <w:tcW w:w="1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B3B" w:rsidRPr="002D528A" w:rsidRDefault="00977B3B" w:rsidP="00AF1D94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8437036745</w:t>
            </w:r>
          </w:p>
        </w:tc>
        <w:tc>
          <w:tcPr>
            <w:tcW w:w="3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7B3B" w:rsidRPr="002D528A" w:rsidRDefault="00977B3B" w:rsidP="00AF1D94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Ebl</w:t>
            </w:r>
            <w:r w:rsidRPr="0018177D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Kbc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Pr="002D528A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</w:p>
        </w:tc>
      </w:tr>
    </w:tbl>
    <w:p w:rsidR="00977B3B" w:rsidRPr="002D528A" w:rsidRDefault="00977B3B" w:rsidP="00977B3B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Pr="002D528A" w:rsidRDefault="00977B3B" w:rsidP="00977B3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77B3B" w:rsidRDefault="00977B3B"/>
    <w:p w:rsidR="00977B3B" w:rsidRDefault="00977B3B"/>
    <w:p w:rsidR="00977B3B" w:rsidRDefault="00977B3B"/>
    <w:p w:rsidR="00977B3B" w:rsidRDefault="00977B3B"/>
    <w:p w:rsidR="00977B3B" w:rsidRDefault="00977B3B"/>
    <w:p w:rsidR="00977B3B" w:rsidRDefault="00977B3B"/>
    <w:p w:rsidR="00977B3B" w:rsidRDefault="00977B3B"/>
    <w:p w:rsidR="00977B3B" w:rsidRDefault="00977B3B"/>
    <w:sectPr w:rsidR="00977B3B" w:rsidSect="0065400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9317E" w:rsidRDefault="0059317E" w:rsidP="00977B3B">
      <w:pPr>
        <w:spacing w:after="0" w:line="240" w:lineRule="auto"/>
      </w:pPr>
      <w:r>
        <w:separator/>
      </w:r>
    </w:p>
  </w:endnote>
  <w:endnote w:type="continuationSeparator" w:id="1">
    <w:p w:rsidR="0059317E" w:rsidRDefault="0059317E" w:rsidP="00977B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9317E" w:rsidRDefault="0059317E" w:rsidP="00977B3B">
      <w:pPr>
        <w:spacing w:after="0" w:line="240" w:lineRule="auto"/>
      </w:pPr>
      <w:r>
        <w:separator/>
      </w:r>
    </w:p>
  </w:footnote>
  <w:footnote w:type="continuationSeparator" w:id="1">
    <w:p w:rsidR="0059317E" w:rsidRDefault="0059317E" w:rsidP="00977B3B">
      <w:pPr>
        <w:spacing w:after="0" w:line="240" w:lineRule="auto"/>
      </w:pPr>
      <w:r>
        <w:continuationSeparator/>
      </w:r>
    </w:p>
  </w:footnote>
  <w:footnote w:id="2">
    <w:p w:rsidR="00977B3B" w:rsidRDefault="00977B3B" w:rsidP="00977B3B">
      <w:pPr>
        <w:pStyle w:val="a3"/>
      </w:pPr>
      <w:r>
        <w:rPr>
          <w:rStyle w:val="a5"/>
        </w:rPr>
        <w:footnoteRef/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1572"/>
    <w:rsid w:val="001139E2"/>
    <w:rsid w:val="00133EDB"/>
    <w:rsid w:val="003D001D"/>
    <w:rsid w:val="00474EE9"/>
    <w:rsid w:val="0059317E"/>
    <w:rsid w:val="005B3529"/>
    <w:rsid w:val="00654000"/>
    <w:rsid w:val="006A2280"/>
    <w:rsid w:val="00744CEE"/>
    <w:rsid w:val="00784FF4"/>
    <w:rsid w:val="008634A6"/>
    <w:rsid w:val="00977B3B"/>
    <w:rsid w:val="009D58C0"/>
    <w:rsid w:val="00B50904"/>
    <w:rsid w:val="00C31572"/>
    <w:rsid w:val="00CC05F2"/>
    <w:rsid w:val="00D661F6"/>
    <w:rsid w:val="00DB4CA7"/>
    <w:rsid w:val="00DC42B0"/>
    <w:rsid w:val="00DD3D70"/>
    <w:rsid w:val="00DE7D5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57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C3157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styleId="a3">
    <w:name w:val="footnote text"/>
    <w:basedOn w:val="a"/>
    <w:link w:val="a4"/>
    <w:semiHidden/>
    <w:unhideWhenUsed/>
    <w:rsid w:val="00977B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4">
    <w:name w:val="Текст сноски Знак"/>
    <w:basedOn w:val="a0"/>
    <w:link w:val="a3"/>
    <w:semiHidden/>
    <w:rsid w:val="00977B3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977B3B"/>
    <w:rPr>
      <w:vertAlign w:val="superscript"/>
    </w:rPr>
  </w:style>
  <w:style w:type="character" w:styleId="a6">
    <w:name w:val="Hyperlink"/>
    <w:basedOn w:val="a0"/>
    <w:uiPriority w:val="99"/>
    <w:unhideWhenUsed/>
    <w:rsid w:val="00977B3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57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C3157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consultantplus://offline/ref=D886E10E87233B14A9BF05DCDC594D06FA26E618CFFE8F1D51D20D633B05B184918C234C1BF41E6672K7I" TargetMode="External"/><Relationship Id="rId18" Type="http://schemas.openxmlformats.org/officeDocument/2006/relationships/hyperlink" Target="consultantplus://offline/ref=7B2BECB2EF869F326D340F80038EE645783F9208E03D67AA69A7021C9A3C4111ABC4CB5F830BCBF1FELEJ" TargetMode="External"/><Relationship Id="rId26" Type="http://schemas.openxmlformats.org/officeDocument/2006/relationships/image" Target="media/image1.emf"/><Relationship Id="rId3" Type="http://schemas.openxmlformats.org/officeDocument/2006/relationships/webSettings" Target="webSettings.xml"/><Relationship Id="rId21" Type="http://schemas.openxmlformats.org/officeDocument/2006/relationships/hyperlink" Target="consultantplus://offline/ref=7B2BECB2EF869F326D340F80038EE645783F9208E03D67AA69A7021C9A3C4111ABC4CB5F830BCBF7FEL8J" TargetMode="External"/><Relationship Id="rId7" Type="http://schemas.openxmlformats.org/officeDocument/2006/relationships/hyperlink" Target="http://ebalak-kaybici.tatarstan.ru/" TargetMode="External"/><Relationship Id="rId12" Type="http://schemas.openxmlformats.org/officeDocument/2006/relationships/hyperlink" Target="consultantplus://offline/ref=D886E10E87233B14A9BF05DCDC594D06FA26E618CFFE8F1D51D20D633B05B184918C234C1BF41E6772KEI" TargetMode="External"/><Relationship Id="rId17" Type="http://schemas.openxmlformats.org/officeDocument/2006/relationships/hyperlink" Target="consultantplus://offline/ref=7B2BECB2EF869F326D340F80038EE645783F9208E03D67AA69A7021C9A3C4111ABC4CB5F830BCBF0FEL4J" TargetMode="External"/><Relationship Id="rId25" Type="http://schemas.openxmlformats.org/officeDocument/2006/relationships/hyperlink" Target="http://uslugi.tatar.ru/" TargetMode="External"/><Relationship Id="rId2" Type="http://schemas.openxmlformats.org/officeDocument/2006/relationships/settings" Target="settings.xml"/><Relationship Id="rId16" Type="http://schemas.openxmlformats.org/officeDocument/2006/relationships/hyperlink" Target="consultantplus://offline/ref=7B2BECB2EF869F326D340F80038EE645783F9208E03D67AA69A7021C9A3C4111ABC4CB5F830BCBFBFELFJ" TargetMode="External"/><Relationship Id="rId20" Type="http://schemas.openxmlformats.org/officeDocument/2006/relationships/hyperlink" Target="consultantplus://offline/ref=7B2BECB2EF869F326D340F80038EE645783F9208E03D67AA69A7021C9A3C4111ABC4CB5F830BCBF6FEL5J" TargetMode="External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://ebalak-kaybici.tatarstan.ru/" TargetMode="External"/><Relationship Id="rId11" Type="http://schemas.openxmlformats.org/officeDocument/2006/relationships/hyperlink" Target="consultantplus://offline/ref=0E7B4C78AF1CD6574EBB184DA0BA5AC2E5D86CA09B9CA43BDCFFA58243A818EA189ECA29FF973749MEd5I" TargetMode="External"/><Relationship Id="rId24" Type="http://schemas.openxmlformats.org/officeDocument/2006/relationships/hyperlink" Target="http://ebalak-kaybici.tatarstan.ru/" TargetMode="External"/><Relationship Id="rId5" Type="http://schemas.openxmlformats.org/officeDocument/2006/relationships/endnotes" Target="endnotes.xml"/><Relationship Id="rId15" Type="http://schemas.openxmlformats.org/officeDocument/2006/relationships/hyperlink" Target="consultantplus://offline/ref=7B2BECB2EF869F326D340F80038EE645783F9208E03D67AA69A7021C9A3C4111ABC4CB5F830BCBFAFELBJ" TargetMode="External"/><Relationship Id="rId23" Type="http://schemas.openxmlformats.org/officeDocument/2006/relationships/hyperlink" Target="http://www.gosuslugi.ru/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s://intra.tatar.ru" TargetMode="External"/><Relationship Id="rId19" Type="http://schemas.openxmlformats.org/officeDocument/2006/relationships/hyperlink" Target="consultantplus://offline/ref=7B2BECB2EF869F326D340F80038EE645783F9208E03D67AA69A7021C9A3C4111ABC4CB5F830BCBF6FEL8J" TargetMode="External"/><Relationship Id="rId4" Type="http://schemas.openxmlformats.org/officeDocument/2006/relationships/footnotes" Target="footnote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consultantplus://offline/ref=5C1B7D426585EFC035DD28F3CE28295C0701CD0E845A2AA1B75A2EA9A6C3B0B35C6A9B3F309038E1EBPBI" TargetMode="External"/><Relationship Id="rId22" Type="http://schemas.openxmlformats.org/officeDocument/2006/relationships/hyperlink" Target="http://www.aksubayevo.tatar.ru" TargetMode="External"/><Relationship Id="rId27" Type="http://schemas.openxmlformats.org/officeDocument/2006/relationships/oleObject" Target="embeddings/oleObject1.bin"/><Relationship Id="rId30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7</Pages>
  <Words>6695</Words>
  <Characters>38163</Characters>
  <Application>Microsoft Office Word</Application>
  <DocSecurity>0</DocSecurity>
  <Lines>318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44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йрат</dc:creator>
  <cp:lastModifiedBy>Админ</cp:lastModifiedBy>
  <cp:revision>5</cp:revision>
  <cp:lastPrinted>2015-11-03T09:10:00Z</cp:lastPrinted>
  <dcterms:created xsi:type="dcterms:W3CDTF">2015-11-03T08:48:00Z</dcterms:created>
  <dcterms:modified xsi:type="dcterms:W3CDTF">2015-11-03T09:12:00Z</dcterms:modified>
</cp:coreProperties>
</file>